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DD1619" w14:textId="77777777" w:rsidR="0069046C" w:rsidRDefault="0069046C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екция 01</w:t>
      </w:r>
    </w:p>
    <w:p w14:paraId="69A58AEE" w14:textId="77777777" w:rsidR="0069046C" w:rsidRPr="007C707A" w:rsidRDefault="0069046C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Foranx</w:t>
      </w:r>
      <w:proofErr w:type="spellEnd"/>
    </w:p>
    <w:p w14:paraId="0ECFC21A" w14:textId="77777777" w:rsidR="007C707A" w:rsidRPr="00460DCE" w:rsidRDefault="007C707A" w:rsidP="00460DCE">
      <w:pPr>
        <w:spacing w:after="0"/>
        <w:jc w:val="center"/>
        <w:rPr>
          <w:rFonts w:ascii="Courier New" w:hAnsi="Courier New" w:cs="Courier New"/>
          <w:b/>
          <w:sz w:val="32"/>
          <w:szCs w:val="32"/>
        </w:rPr>
      </w:pPr>
      <w:r w:rsidRPr="00460DCE">
        <w:rPr>
          <w:rFonts w:ascii="Courier New" w:hAnsi="Courier New" w:cs="Courier New"/>
          <w:b/>
          <w:sz w:val="32"/>
          <w:szCs w:val="32"/>
        </w:rPr>
        <w:t>Введение в банковское дело</w:t>
      </w:r>
    </w:p>
    <w:p w14:paraId="535619AA" w14:textId="77777777" w:rsidR="005D2CDE" w:rsidRPr="0069046C" w:rsidRDefault="005D2CDE" w:rsidP="007C707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16"/>
          <w:szCs w:val="16"/>
        </w:rPr>
      </w:pPr>
      <w:r w:rsidRPr="0069046C">
        <w:rPr>
          <w:rFonts w:ascii="Courier New" w:hAnsi="Courier New" w:cs="Courier New"/>
          <w:sz w:val="16"/>
          <w:szCs w:val="16"/>
        </w:rPr>
        <w:t>финансово-кредитная система;</w:t>
      </w:r>
    </w:p>
    <w:p w14:paraId="29236DC5" w14:textId="77777777" w:rsidR="005D2CDE" w:rsidRPr="0069046C" w:rsidRDefault="005D2CDE" w:rsidP="007C707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16"/>
          <w:szCs w:val="16"/>
        </w:rPr>
      </w:pPr>
      <w:r w:rsidRPr="0069046C">
        <w:rPr>
          <w:rFonts w:ascii="Courier New" w:hAnsi="Courier New" w:cs="Courier New"/>
          <w:sz w:val="16"/>
          <w:szCs w:val="16"/>
        </w:rPr>
        <w:t xml:space="preserve">банковское законодательство;  </w:t>
      </w:r>
    </w:p>
    <w:p w14:paraId="4F36DE54" w14:textId="77777777" w:rsidR="005D2CDE" w:rsidRPr="0069046C" w:rsidRDefault="005D2CDE" w:rsidP="007C707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16"/>
          <w:szCs w:val="16"/>
        </w:rPr>
      </w:pPr>
      <w:r w:rsidRPr="0069046C">
        <w:rPr>
          <w:rFonts w:ascii="Courier New" w:hAnsi="Courier New" w:cs="Courier New"/>
          <w:sz w:val="16"/>
          <w:szCs w:val="16"/>
        </w:rPr>
        <w:t>официальная денежная единица;</w:t>
      </w:r>
    </w:p>
    <w:p w14:paraId="06FC2C76" w14:textId="77777777" w:rsidR="005D2CDE" w:rsidRPr="0069046C" w:rsidRDefault="005D2CDE" w:rsidP="007C707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16"/>
          <w:szCs w:val="16"/>
        </w:rPr>
      </w:pPr>
      <w:proofErr w:type="gramStart"/>
      <w:r w:rsidRPr="0069046C">
        <w:rPr>
          <w:rFonts w:ascii="Courier New" w:hAnsi="Courier New" w:cs="Courier New"/>
          <w:sz w:val="16"/>
          <w:szCs w:val="16"/>
        </w:rPr>
        <w:t>эмиссия  денег</w:t>
      </w:r>
      <w:proofErr w:type="gramEnd"/>
      <w:r w:rsidRPr="0069046C">
        <w:rPr>
          <w:rFonts w:ascii="Courier New" w:hAnsi="Courier New" w:cs="Courier New"/>
          <w:sz w:val="16"/>
          <w:szCs w:val="16"/>
        </w:rPr>
        <w:t xml:space="preserve">;  </w:t>
      </w:r>
    </w:p>
    <w:p w14:paraId="13426C95" w14:textId="77777777" w:rsidR="005D2CDE" w:rsidRPr="0069046C" w:rsidRDefault="005D2CDE" w:rsidP="007C707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16"/>
          <w:szCs w:val="16"/>
        </w:rPr>
      </w:pPr>
      <w:r w:rsidRPr="0069046C">
        <w:rPr>
          <w:rFonts w:ascii="Courier New" w:hAnsi="Courier New" w:cs="Courier New"/>
          <w:sz w:val="16"/>
          <w:szCs w:val="16"/>
        </w:rPr>
        <w:t>банк и небанковские кредитно-финансовые организации;</w:t>
      </w:r>
    </w:p>
    <w:p w14:paraId="764C4F11" w14:textId="77777777" w:rsidR="005D2CDE" w:rsidRPr="0069046C" w:rsidRDefault="005D2CDE" w:rsidP="007C707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16"/>
          <w:szCs w:val="16"/>
        </w:rPr>
      </w:pPr>
      <w:r w:rsidRPr="0069046C">
        <w:rPr>
          <w:rFonts w:ascii="Courier New" w:hAnsi="Courier New" w:cs="Courier New"/>
          <w:sz w:val="16"/>
          <w:szCs w:val="16"/>
        </w:rPr>
        <w:t>клиенты банка;</w:t>
      </w:r>
    </w:p>
    <w:p w14:paraId="68822F31" w14:textId="77777777" w:rsidR="005D2CDE" w:rsidRPr="0069046C" w:rsidRDefault="005D2CDE" w:rsidP="007C707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16"/>
          <w:szCs w:val="16"/>
        </w:rPr>
      </w:pPr>
      <w:r w:rsidRPr="0069046C">
        <w:rPr>
          <w:rFonts w:ascii="Courier New" w:hAnsi="Courier New" w:cs="Courier New"/>
          <w:sz w:val="16"/>
          <w:szCs w:val="16"/>
        </w:rPr>
        <w:t>объекты, субъекты и участники банковские правоотношений;</w:t>
      </w:r>
    </w:p>
    <w:p w14:paraId="655959EB" w14:textId="77777777" w:rsidR="005D2CDE" w:rsidRPr="0069046C" w:rsidRDefault="005D2CDE" w:rsidP="007C707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16"/>
          <w:szCs w:val="16"/>
        </w:rPr>
      </w:pPr>
      <w:r w:rsidRPr="0069046C">
        <w:rPr>
          <w:rFonts w:ascii="Courier New" w:hAnsi="Courier New" w:cs="Courier New"/>
          <w:sz w:val="16"/>
          <w:szCs w:val="16"/>
        </w:rPr>
        <w:t>банковская деятельность и ее основные принципы;</w:t>
      </w:r>
    </w:p>
    <w:p w14:paraId="2FDB7486" w14:textId="77777777" w:rsidR="005D2CDE" w:rsidRPr="0069046C" w:rsidRDefault="005D2CDE" w:rsidP="007C707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16"/>
          <w:szCs w:val="16"/>
        </w:rPr>
      </w:pPr>
      <w:r w:rsidRPr="0069046C">
        <w:rPr>
          <w:rFonts w:ascii="Courier New" w:hAnsi="Courier New" w:cs="Courier New"/>
          <w:sz w:val="16"/>
          <w:szCs w:val="16"/>
        </w:rPr>
        <w:t>наличные и безналичные расчеты;</w:t>
      </w:r>
    </w:p>
    <w:p w14:paraId="1111FE97" w14:textId="77777777" w:rsidR="005D2CDE" w:rsidRPr="0069046C" w:rsidRDefault="005D2CDE" w:rsidP="007C707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16"/>
          <w:szCs w:val="16"/>
        </w:rPr>
      </w:pPr>
      <w:r w:rsidRPr="0069046C">
        <w:rPr>
          <w:rFonts w:ascii="Courier New" w:hAnsi="Courier New" w:cs="Courier New"/>
          <w:sz w:val="16"/>
          <w:szCs w:val="16"/>
        </w:rPr>
        <w:t>особенности финансово-кредитных систем различных стран (РБ, РФ, США, Китай, Исламские страны);</w:t>
      </w:r>
    </w:p>
    <w:p w14:paraId="7A60AC63" w14:textId="77777777" w:rsidR="005D2CDE" w:rsidRPr="0069046C" w:rsidRDefault="005D2CDE" w:rsidP="007C707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16"/>
          <w:szCs w:val="16"/>
        </w:rPr>
      </w:pPr>
      <w:r w:rsidRPr="0069046C">
        <w:rPr>
          <w:rFonts w:ascii="Courier New" w:hAnsi="Courier New" w:cs="Courier New"/>
          <w:sz w:val="16"/>
          <w:szCs w:val="16"/>
        </w:rPr>
        <w:t>банковская терминология.</w:t>
      </w:r>
    </w:p>
    <w:p w14:paraId="69C24162" w14:textId="77777777" w:rsidR="00D67C08" w:rsidRDefault="007C707A" w:rsidP="007C707A">
      <w:pPr>
        <w:pStyle w:val="a3"/>
        <w:tabs>
          <w:tab w:val="left" w:pos="2981"/>
        </w:tabs>
        <w:spacing w:after="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  <w:lang w:val="en-US"/>
        </w:rPr>
        <w:tab/>
      </w:r>
    </w:p>
    <w:p w14:paraId="5C532A56" w14:textId="77777777" w:rsidR="007C707A" w:rsidRPr="007C707A" w:rsidRDefault="007C707A" w:rsidP="007C707A">
      <w:pPr>
        <w:pStyle w:val="a3"/>
        <w:tabs>
          <w:tab w:val="left" w:pos="2981"/>
        </w:tabs>
        <w:rPr>
          <w:rFonts w:ascii="Courier New" w:hAnsi="Courier New" w:cs="Courier New"/>
          <w:sz w:val="16"/>
          <w:szCs w:val="16"/>
        </w:rPr>
      </w:pPr>
    </w:p>
    <w:p w14:paraId="7D8C07FF" w14:textId="77777777" w:rsidR="0069046C" w:rsidRPr="0069046C" w:rsidRDefault="0069046C" w:rsidP="00D67C08">
      <w:pPr>
        <w:pStyle w:val="a3"/>
        <w:rPr>
          <w:rFonts w:ascii="Courier New" w:hAnsi="Courier New" w:cs="Courier New"/>
          <w:sz w:val="16"/>
          <w:szCs w:val="16"/>
          <w:lang w:val="en-US"/>
        </w:rPr>
      </w:pPr>
    </w:p>
    <w:p w14:paraId="001BAAEA" w14:textId="77777777" w:rsidR="00D67C08" w:rsidRPr="00D67C08" w:rsidRDefault="00B210AE" w:rsidP="00D67C0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210AE">
        <w:rPr>
          <w:rFonts w:ascii="Courier New" w:hAnsi="Courier New" w:cs="Courier New"/>
          <w:b/>
          <w:sz w:val="28"/>
          <w:szCs w:val="28"/>
        </w:rPr>
        <w:t xml:space="preserve">Финансово-кредитная </w:t>
      </w:r>
      <w:proofErr w:type="gramStart"/>
      <w:r w:rsidRPr="00B210AE">
        <w:rPr>
          <w:rFonts w:ascii="Courier New" w:hAnsi="Courier New" w:cs="Courier New"/>
          <w:b/>
          <w:sz w:val="28"/>
          <w:szCs w:val="28"/>
        </w:rPr>
        <w:t>система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D67C08">
        <w:rPr>
          <w:rFonts w:ascii="Courier New" w:hAnsi="Courier New" w:cs="Courier New"/>
          <w:b/>
          <w:sz w:val="28"/>
          <w:szCs w:val="28"/>
        </w:rPr>
        <w:t xml:space="preserve">  </w:t>
      </w:r>
      <w:r w:rsidR="00D67C08">
        <w:rPr>
          <w:rFonts w:ascii="Courier New" w:hAnsi="Courier New" w:cs="Courier New"/>
          <w:sz w:val="28"/>
          <w:szCs w:val="28"/>
        </w:rPr>
        <w:t>финансовая</w:t>
      </w:r>
      <w:proofErr w:type="gramEnd"/>
      <w:r w:rsidR="00D67C08">
        <w:rPr>
          <w:rFonts w:ascii="Courier New" w:hAnsi="Courier New" w:cs="Courier New"/>
          <w:sz w:val="28"/>
          <w:szCs w:val="28"/>
        </w:rPr>
        <w:t xml:space="preserve"> система + кредитная системы.</w:t>
      </w:r>
    </w:p>
    <w:p w14:paraId="40788E6D" w14:textId="77777777" w:rsidR="00D67C08" w:rsidRPr="00D67C08" w:rsidRDefault="00D67C08" w:rsidP="00D67C0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Финансовая система:</w:t>
      </w:r>
      <w:r>
        <w:rPr>
          <w:rFonts w:ascii="Courier New" w:hAnsi="Courier New" w:cs="Courier New"/>
          <w:sz w:val="28"/>
          <w:szCs w:val="28"/>
        </w:rPr>
        <w:t xml:space="preserve"> бюджетная система + налоговая система.</w:t>
      </w:r>
    </w:p>
    <w:p w14:paraId="6BFCC702" w14:textId="3F3F27CF" w:rsidR="00F909AC" w:rsidRPr="00F909AC" w:rsidRDefault="00D67C08" w:rsidP="00D67C0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67C08">
        <w:rPr>
          <w:rFonts w:ascii="Courier New" w:hAnsi="Courier New" w:cs="Courier New"/>
          <w:b/>
          <w:sz w:val="28"/>
          <w:szCs w:val="28"/>
        </w:rPr>
        <w:t>Бюджетная система</w:t>
      </w:r>
      <w:r>
        <w:rPr>
          <w:rFonts w:ascii="Courier New" w:hAnsi="Courier New" w:cs="Courier New"/>
          <w:sz w:val="28"/>
          <w:szCs w:val="28"/>
        </w:rPr>
        <w:t>: бюджеты (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ланы  </w:t>
      </w:r>
      <w:r w:rsidR="00F909AC">
        <w:rPr>
          <w:rFonts w:ascii="Courier New" w:hAnsi="Courier New" w:cs="Courier New"/>
          <w:sz w:val="28"/>
          <w:szCs w:val="28"/>
        </w:rPr>
        <w:t>распределения</w:t>
      </w:r>
      <w:proofErr w:type="gramEnd"/>
      <w:r w:rsidR="00F909A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осударственных денег) всех уровней</w:t>
      </w:r>
      <w:r w:rsidR="00F909AC">
        <w:rPr>
          <w:rFonts w:ascii="Courier New" w:hAnsi="Courier New" w:cs="Courier New"/>
          <w:sz w:val="28"/>
          <w:szCs w:val="28"/>
        </w:rPr>
        <w:t>, предусмотренные законами государствами</w:t>
      </w:r>
      <w:r w:rsidR="00A70F2F">
        <w:rPr>
          <w:rFonts w:ascii="Courier New" w:hAnsi="Courier New" w:cs="Courier New"/>
          <w:b/>
          <w:sz w:val="28"/>
          <w:szCs w:val="28"/>
        </w:rPr>
        <w:t xml:space="preserve">, </w:t>
      </w:r>
      <w:r w:rsidR="00A70F2F" w:rsidRPr="00A70F2F">
        <w:rPr>
          <w:rFonts w:ascii="Courier New" w:hAnsi="Courier New" w:cs="Courier New"/>
          <w:sz w:val="28"/>
          <w:szCs w:val="28"/>
        </w:rPr>
        <w:t>секвестр</w:t>
      </w:r>
      <w:r w:rsidR="001B5000">
        <w:rPr>
          <w:rFonts w:ascii="Courier New" w:hAnsi="Courier New" w:cs="Courier New"/>
          <w:sz w:val="28"/>
          <w:szCs w:val="28"/>
        </w:rPr>
        <w:t xml:space="preserve"> (сокращение расходов)</w:t>
      </w:r>
      <w:r w:rsidR="00A70F2F" w:rsidRPr="00A70F2F">
        <w:rPr>
          <w:rFonts w:ascii="Courier New" w:hAnsi="Courier New" w:cs="Courier New"/>
          <w:sz w:val="28"/>
          <w:szCs w:val="28"/>
        </w:rPr>
        <w:t>, эмиссия</w:t>
      </w:r>
      <w:r w:rsidR="00A70F2F">
        <w:rPr>
          <w:rFonts w:ascii="Courier New" w:hAnsi="Courier New" w:cs="Courier New"/>
          <w:b/>
          <w:sz w:val="28"/>
          <w:szCs w:val="28"/>
        </w:rPr>
        <w:t xml:space="preserve">. </w:t>
      </w:r>
    </w:p>
    <w:p w14:paraId="5B6B9707" w14:textId="77777777" w:rsidR="00F909AC" w:rsidRPr="00F909AC" w:rsidRDefault="00F909AC" w:rsidP="005A4B7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909AC">
        <w:rPr>
          <w:rFonts w:ascii="Courier New" w:hAnsi="Courier New" w:cs="Courier New"/>
          <w:b/>
          <w:sz w:val="28"/>
          <w:szCs w:val="28"/>
        </w:rPr>
        <w:t>Налоговая система</w:t>
      </w:r>
      <w:r>
        <w:rPr>
          <w:rFonts w:ascii="Courier New" w:hAnsi="Courier New" w:cs="Courier New"/>
          <w:sz w:val="28"/>
          <w:szCs w:val="28"/>
        </w:rPr>
        <w:t>: предусмотренная законодательством система обязательных платежей в определенном размере в определенные сроки</w:t>
      </w:r>
      <w:r w:rsidR="005A4B7E">
        <w:rPr>
          <w:rFonts w:ascii="Courier New" w:hAnsi="Courier New" w:cs="Courier New"/>
          <w:sz w:val="28"/>
          <w:szCs w:val="28"/>
        </w:rPr>
        <w:t xml:space="preserve">, а также государственные учреждения, осуществляющих сбор налоговых платежей.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98DD8C2" w14:textId="77777777" w:rsidR="00516628" w:rsidRPr="00516628" w:rsidRDefault="00F909AC" w:rsidP="005A4B7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редитная </w:t>
      </w:r>
      <w:proofErr w:type="gramStart"/>
      <w:r>
        <w:rPr>
          <w:rFonts w:ascii="Courier New" w:hAnsi="Courier New" w:cs="Courier New"/>
          <w:b/>
          <w:sz w:val="28"/>
          <w:szCs w:val="28"/>
        </w:rPr>
        <w:t>система</w:t>
      </w:r>
      <w:r>
        <w:rPr>
          <w:rFonts w:ascii="Courier New" w:hAnsi="Courier New" w:cs="Courier New"/>
          <w:sz w:val="28"/>
          <w:szCs w:val="28"/>
        </w:rPr>
        <w:t xml:space="preserve">:  </w:t>
      </w:r>
      <w:r w:rsidR="005A4B7E">
        <w:rPr>
          <w:rFonts w:ascii="Courier New" w:hAnsi="Courier New" w:cs="Courier New"/>
          <w:sz w:val="28"/>
          <w:szCs w:val="28"/>
        </w:rPr>
        <w:t>совокупность</w:t>
      </w:r>
      <w:proofErr w:type="gramEnd"/>
      <w:r w:rsidR="005A4B7E">
        <w:rPr>
          <w:rFonts w:ascii="Courier New" w:hAnsi="Courier New" w:cs="Courier New"/>
          <w:sz w:val="28"/>
          <w:szCs w:val="28"/>
        </w:rPr>
        <w:t xml:space="preserve"> форм и методов кредитования, а также учреждения (не обязательно государственных) аккумулирующие временно-свободные денежные средства и предоставляющие их в ссуду на определенных условиях.</w:t>
      </w:r>
    </w:p>
    <w:p w14:paraId="61C175EC" w14:textId="77777777" w:rsidR="00516628" w:rsidRPr="00516628" w:rsidRDefault="005A4B7E" w:rsidP="005A4B7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Банк</w:t>
      </w:r>
      <w:r w:rsidRPr="005A4B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финансово-кредитное учреждение, обладающ</w:t>
      </w:r>
      <w:r w:rsidR="00516628">
        <w:rPr>
          <w:rFonts w:ascii="Courier New" w:hAnsi="Courier New" w:cs="Courier New"/>
          <w:sz w:val="28"/>
          <w:szCs w:val="28"/>
        </w:rPr>
        <w:t>ие</w:t>
      </w:r>
      <w:r>
        <w:rPr>
          <w:rFonts w:ascii="Courier New" w:hAnsi="Courier New" w:cs="Courier New"/>
          <w:sz w:val="28"/>
          <w:szCs w:val="28"/>
        </w:rPr>
        <w:t xml:space="preserve"> исключительным правом</w:t>
      </w:r>
      <w:r w:rsidR="00516628">
        <w:rPr>
          <w:rFonts w:ascii="Courier New" w:hAnsi="Courier New" w:cs="Courier New"/>
          <w:sz w:val="28"/>
          <w:szCs w:val="28"/>
        </w:rPr>
        <w:t>: привлекать денежные средства физических и юридических лиц; размещать от своего имени привлеченные средства; открытие и ведение банковских счетов.</w:t>
      </w:r>
    </w:p>
    <w:p w14:paraId="55D5CAB4" w14:textId="77777777" w:rsidR="00516628" w:rsidRPr="00516628" w:rsidRDefault="00516628" w:rsidP="005A4B7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Банковская система</w:t>
      </w:r>
      <w:r w:rsidRPr="00516628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часть финансово-кредитной системы, совокупность банков. </w:t>
      </w:r>
    </w:p>
    <w:p w14:paraId="05CE51C8" w14:textId="77777777" w:rsidR="00516628" w:rsidRDefault="00516628" w:rsidP="00516628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572418D5" w14:textId="77777777" w:rsidR="00552A83" w:rsidRPr="00552A83" w:rsidRDefault="00552A83" w:rsidP="00552A8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</w:rPr>
        <w:lastRenderedPageBreak/>
        <w:t>Банковское  законодательство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552A83">
        <w:rPr>
          <w:rFonts w:ascii="Courier New" w:hAnsi="Courier New" w:cs="Courier New"/>
          <w:color w:val="202124"/>
          <w:sz w:val="28"/>
          <w:szCs w:val="28"/>
          <w:shd w:val="clear" w:color="auto" w:fill="FFFFFF"/>
        </w:rPr>
        <w:t>система нормативных правовых актов, регулирующих отношения, возникающие при осуществлении банковской деятельности, и устанавливающих права, обязанности и ответственность субъектов  участников </w:t>
      </w:r>
      <w:r w:rsidRPr="00552A83">
        <w:rPr>
          <w:rFonts w:ascii="Courier New" w:hAnsi="Courier New" w:cs="Courier New"/>
          <w:bCs/>
          <w:color w:val="202124"/>
          <w:sz w:val="28"/>
          <w:szCs w:val="28"/>
          <w:shd w:val="clear" w:color="auto" w:fill="FFFFFF"/>
        </w:rPr>
        <w:t>банковских</w:t>
      </w:r>
      <w:r w:rsidRPr="00552A83">
        <w:rPr>
          <w:rFonts w:ascii="Courier New" w:hAnsi="Courier New" w:cs="Courier New"/>
          <w:color w:val="202124"/>
          <w:sz w:val="28"/>
          <w:szCs w:val="28"/>
          <w:shd w:val="clear" w:color="auto" w:fill="FFFFFF"/>
        </w:rPr>
        <w:t> правоотношений.</w:t>
      </w:r>
    </w:p>
    <w:p w14:paraId="1ED97F8B" w14:textId="77777777" w:rsidR="00552A83" w:rsidRDefault="00552A83" w:rsidP="0069046C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</w:p>
    <w:p w14:paraId="18FEBB02" w14:textId="77777777" w:rsidR="00B210AE" w:rsidRPr="002E4BAE" w:rsidRDefault="002E4BAE" w:rsidP="00B210AE">
      <w:pPr>
        <w:pStyle w:val="a3"/>
        <w:numPr>
          <w:ilvl w:val="0"/>
          <w:numId w:val="2"/>
        </w:numPr>
        <w:rPr>
          <w:rFonts w:ascii="Courier New" w:hAnsi="Courier New" w:cs="Courier New"/>
          <w:b/>
          <w:sz w:val="28"/>
          <w:szCs w:val="28"/>
        </w:rPr>
      </w:pPr>
      <w:r w:rsidRPr="002E4BAE">
        <w:rPr>
          <w:rFonts w:ascii="Courier New" w:hAnsi="Courier New" w:cs="Courier New"/>
          <w:b/>
          <w:sz w:val="28"/>
          <w:szCs w:val="28"/>
        </w:rPr>
        <w:t>Конституция РБ:</w:t>
      </w:r>
    </w:p>
    <w:p w14:paraId="7F590873" w14:textId="77777777" w:rsidR="002E4BAE" w:rsidRDefault="002E4BAE" w:rsidP="002E4BA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C6AA753" wp14:editId="52A203D4">
            <wp:extent cx="5935345" cy="1796415"/>
            <wp:effectExtent l="19050" t="19050" r="27305" b="133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17964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A623FC" w14:textId="77777777" w:rsidR="002E4BAE" w:rsidRDefault="002E4BAE" w:rsidP="002E4BA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C79AC6A" wp14:editId="52D83486">
            <wp:extent cx="5935345" cy="922655"/>
            <wp:effectExtent l="19050" t="19050" r="27305" b="1079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9226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BF25EF" w14:textId="77777777" w:rsidR="00B210AE" w:rsidRPr="002E4BAE" w:rsidRDefault="002E4BAE" w:rsidP="00B210AE">
      <w:pPr>
        <w:pStyle w:val="a3"/>
        <w:numPr>
          <w:ilvl w:val="0"/>
          <w:numId w:val="2"/>
        </w:numPr>
        <w:rPr>
          <w:rFonts w:ascii="Courier New" w:hAnsi="Courier New" w:cs="Courier New"/>
          <w:b/>
          <w:sz w:val="28"/>
          <w:szCs w:val="28"/>
        </w:rPr>
      </w:pPr>
      <w:r w:rsidRPr="002E4BAE">
        <w:rPr>
          <w:rFonts w:ascii="Courier New" w:hAnsi="Courier New" w:cs="Courier New"/>
          <w:b/>
          <w:sz w:val="28"/>
          <w:szCs w:val="28"/>
        </w:rPr>
        <w:t>Банковский кодекс РБ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3D1EFBD2" w14:textId="77777777" w:rsidR="002E4BAE" w:rsidRDefault="000F43E4" w:rsidP="002E4BA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B63E699" wp14:editId="52926754">
            <wp:extent cx="5935345" cy="898525"/>
            <wp:effectExtent l="19050" t="19050" r="27305" b="158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89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AF7164" w14:textId="77777777" w:rsidR="00993AEC" w:rsidRDefault="00993AEC" w:rsidP="00071068">
      <w:pPr>
        <w:pStyle w:val="a3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 w:rsidRPr="00071068">
        <w:rPr>
          <w:rFonts w:ascii="Courier New" w:hAnsi="Courier New" w:cs="Courier New"/>
          <w:b/>
          <w:sz w:val="28"/>
          <w:szCs w:val="28"/>
        </w:rPr>
        <w:t xml:space="preserve">Банковская система </w:t>
      </w:r>
      <w:r>
        <w:rPr>
          <w:rFonts w:ascii="Courier New" w:hAnsi="Courier New" w:cs="Courier New"/>
          <w:b/>
          <w:sz w:val="28"/>
          <w:szCs w:val="28"/>
        </w:rPr>
        <w:t xml:space="preserve">РФ: </w:t>
      </w:r>
      <w:r w:rsidR="0069046C" w:rsidRPr="0069046C">
        <w:rPr>
          <w:rFonts w:ascii="Courier New" w:hAnsi="Courier New" w:cs="Courier New"/>
          <w:b/>
          <w:sz w:val="28"/>
          <w:szCs w:val="28"/>
        </w:rPr>
        <w:t>2</w:t>
      </w:r>
      <w:r w:rsidRPr="00071068">
        <w:rPr>
          <w:rFonts w:ascii="Courier New" w:hAnsi="Courier New" w:cs="Courier New"/>
          <w:sz w:val="28"/>
          <w:szCs w:val="28"/>
        </w:rPr>
        <w:t>х-уровневая</w:t>
      </w:r>
    </w:p>
    <w:p w14:paraId="2D9DFBD2" w14:textId="77777777" w:rsidR="00993AEC" w:rsidRDefault="00993AEC" w:rsidP="00993A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Центробанк;</w:t>
      </w:r>
    </w:p>
    <w:p w14:paraId="20D26FBF" w14:textId="77777777" w:rsidR="00993AEC" w:rsidRPr="00993AEC" w:rsidRDefault="00993AEC" w:rsidP="00993A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ные </w:t>
      </w:r>
      <w:r w:rsidRPr="00993AEC">
        <w:rPr>
          <w:rFonts w:ascii="Courier New" w:hAnsi="Courier New" w:cs="Courier New"/>
          <w:sz w:val="28"/>
          <w:szCs w:val="28"/>
        </w:rPr>
        <w:t>банки</w:t>
      </w:r>
      <w:r>
        <w:rPr>
          <w:rFonts w:ascii="Courier New" w:hAnsi="Courier New" w:cs="Courier New"/>
          <w:sz w:val="28"/>
          <w:szCs w:val="28"/>
        </w:rPr>
        <w:t>.</w:t>
      </w:r>
    </w:p>
    <w:p w14:paraId="4415BEAA" w14:textId="77777777" w:rsidR="00071068" w:rsidRDefault="000F43E4" w:rsidP="00071068">
      <w:pPr>
        <w:pStyle w:val="a3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 w:rsidRPr="00071068">
        <w:rPr>
          <w:rFonts w:ascii="Courier New" w:hAnsi="Courier New" w:cs="Courier New"/>
          <w:b/>
          <w:sz w:val="28"/>
          <w:szCs w:val="28"/>
        </w:rPr>
        <w:t xml:space="preserve">Банковская система </w:t>
      </w:r>
      <w:r w:rsidR="00071068" w:rsidRPr="00071068">
        <w:rPr>
          <w:rFonts w:ascii="Courier New" w:hAnsi="Courier New" w:cs="Courier New"/>
          <w:b/>
          <w:sz w:val="28"/>
          <w:szCs w:val="28"/>
        </w:rPr>
        <w:t>США</w:t>
      </w:r>
      <w:r w:rsidR="00071068" w:rsidRPr="00071068">
        <w:rPr>
          <w:rFonts w:ascii="Courier New" w:hAnsi="Courier New" w:cs="Courier New"/>
          <w:sz w:val="28"/>
          <w:szCs w:val="28"/>
        </w:rPr>
        <w:t>: 3х-уровневая</w:t>
      </w:r>
    </w:p>
    <w:p w14:paraId="11405627" w14:textId="77777777" w:rsidR="00071068" w:rsidRDefault="00071068" w:rsidP="00993A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071068">
        <w:rPr>
          <w:rFonts w:ascii="Courier New" w:hAnsi="Courier New" w:cs="Courier New"/>
          <w:sz w:val="28"/>
          <w:szCs w:val="28"/>
        </w:rPr>
        <w:t>Федеральная резервная система</w:t>
      </w:r>
      <w:r>
        <w:rPr>
          <w:rFonts w:ascii="Courier New" w:hAnsi="Courier New" w:cs="Courier New"/>
          <w:sz w:val="28"/>
          <w:szCs w:val="28"/>
        </w:rPr>
        <w:t>: Совет управляющих</w:t>
      </w:r>
      <w:r w:rsidR="00993AEC">
        <w:rPr>
          <w:rFonts w:ascii="Courier New" w:hAnsi="Courier New" w:cs="Courier New"/>
          <w:sz w:val="28"/>
          <w:szCs w:val="28"/>
        </w:rPr>
        <w:t>,</w:t>
      </w:r>
    </w:p>
    <w:p w14:paraId="6C35DA33" w14:textId="4DAEAC7D" w:rsidR="00993AEC" w:rsidRPr="00993AEC" w:rsidRDefault="00071068" w:rsidP="00993AEC">
      <w:pPr>
        <w:pStyle w:val="a3"/>
        <w:ind w:left="1080"/>
        <w:jc w:val="both"/>
        <w:rPr>
          <w:rFonts w:ascii="Courier New" w:hAnsi="Courier New" w:cs="Courier New"/>
          <w:color w:val="2C2C2C"/>
          <w:sz w:val="28"/>
          <w:szCs w:val="28"/>
          <w:shd w:val="clear" w:color="auto" w:fill="FFFFFF"/>
        </w:rPr>
      </w:pPr>
      <w:r w:rsidRPr="00993AEC">
        <w:rPr>
          <w:rFonts w:ascii="Courier New" w:hAnsi="Courier New" w:cs="Courier New"/>
          <w:sz w:val="28"/>
          <w:szCs w:val="28"/>
        </w:rPr>
        <w:t>федеральных банков</w:t>
      </w:r>
      <w:r w:rsidR="006C20CB">
        <w:rPr>
          <w:rFonts w:ascii="Courier New" w:hAnsi="Courier New" w:cs="Courier New"/>
          <w:sz w:val="28"/>
          <w:szCs w:val="28"/>
        </w:rPr>
        <w:t xml:space="preserve"> </w:t>
      </w:r>
      <w:r w:rsidRPr="00993AEC">
        <w:rPr>
          <w:rFonts w:ascii="Courier New" w:hAnsi="Courier New" w:cs="Courier New"/>
          <w:sz w:val="28"/>
          <w:szCs w:val="28"/>
        </w:rPr>
        <w:t>,  банки-члены</w:t>
      </w:r>
      <w:r w:rsidR="006C20CB">
        <w:rPr>
          <w:rFonts w:ascii="Courier New" w:hAnsi="Courier New" w:cs="Courier New"/>
          <w:sz w:val="28"/>
          <w:szCs w:val="28"/>
        </w:rPr>
        <w:t xml:space="preserve"> (12)</w:t>
      </w:r>
      <w:r w:rsidRPr="00993AEC">
        <w:rPr>
          <w:rFonts w:ascii="Courier New" w:hAnsi="Courier New" w:cs="Courier New"/>
          <w:sz w:val="28"/>
          <w:szCs w:val="28"/>
        </w:rPr>
        <w:t xml:space="preserve">,  </w:t>
      </w:r>
      <w:r w:rsidRPr="00993AEC">
        <w:rPr>
          <w:rFonts w:ascii="Courier New" w:hAnsi="Courier New" w:cs="Courier New"/>
          <w:color w:val="2C2C2C"/>
          <w:sz w:val="28"/>
          <w:szCs w:val="28"/>
          <w:shd w:val="clear" w:color="auto" w:fill="FFFFFF"/>
        </w:rPr>
        <w:t>Федеральный</w:t>
      </w:r>
      <w:r w:rsidR="00993AEC">
        <w:rPr>
          <w:rFonts w:ascii="Courier New" w:hAnsi="Courier New" w:cs="Courier New"/>
          <w:color w:val="2C2C2C"/>
          <w:sz w:val="28"/>
          <w:szCs w:val="28"/>
          <w:shd w:val="clear" w:color="auto" w:fill="FFFFFF"/>
        </w:rPr>
        <w:t xml:space="preserve"> </w:t>
      </w:r>
      <w:r w:rsidRPr="00993AEC">
        <w:rPr>
          <w:rFonts w:ascii="Courier New" w:hAnsi="Courier New" w:cs="Courier New"/>
          <w:color w:val="2C2C2C"/>
          <w:sz w:val="28"/>
          <w:szCs w:val="28"/>
          <w:shd w:val="clear" w:color="auto" w:fill="FFFFFF"/>
        </w:rPr>
        <w:t>комитет по операциям на открытом рынке</w:t>
      </w:r>
      <w:r w:rsidR="00993AEC">
        <w:rPr>
          <w:rFonts w:ascii="Courier New" w:hAnsi="Courier New" w:cs="Courier New"/>
          <w:color w:val="2C2C2C"/>
          <w:sz w:val="28"/>
          <w:szCs w:val="28"/>
          <w:shd w:val="clear" w:color="auto" w:fill="FFFFFF"/>
        </w:rPr>
        <w:t>;</w:t>
      </w:r>
    </w:p>
    <w:p w14:paraId="6900D408" w14:textId="77777777" w:rsidR="00993AEC" w:rsidRPr="00993AEC" w:rsidRDefault="00993AEC" w:rsidP="00993A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Pr="00993AEC">
        <w:rPr>
          <w:rFonts w:ascii="Courier New" w:hAnsi="Courier New" w:cs="Courier New"/>
          <w:sz w:val="28"/>
          <w:szCs w:val="28"/>
        </w:rPr>
        <w:t>оммерческие банки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5FD31A56" w14:textId="77777777" w:rsidR="00B210AE" w:rsidRPr="00993AEC" w:rsidRDefault="00993AEC" w:rsidP="00993A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="00071068" w:rsidRPr="00993AEC">
        <w:rPr>
          <w:rFonts w:ascii="Courier New" w:hAnsi="Courier New" w:cs="Courier New"/>
          <w:sz w:val="28"/>
          <w:szCs w:val="28"/>
        </w:rPr>
        <w:t>реди</w:t>
      </w:r>
      <w:r>
        <w:rPr>
          <w:rFonts w:ascii="Courier New" w:hAnsi="Courier New" w:cs="Courier New"/>
          <w:sz w:val="28"/>
          <w:szCs w:val="28"/>
        </w:rPr>
        <w:t>т</w:t>
      </w:r>
      <w:r w:rsidR="00071068" w:rsidRPr="00993AEC">
        <w:rPr>
          <w:rFonts w:ascii="Courier New" w:hAnsi="Courier New" w:cs="Courier New"/>
          <w:sz w:val="28"/>
          <w:szCs w:val="28"/>
        </w:rPr>
        <w:t>ные союзы</w:t>
      </w:r>
      <w:r w:rsidR="00AD1349" w:rsidRPr="00993AEC">
        <w:rPr>
          <w:rFonts w:ascii="Courier New" w:hAnsi="Courier New" w:cs="Courier New"/>
          <w:sz w:val="28"/>
          <w:szCs w:val="28"/>
        </w:rPr>
        <w:t>: ипотечные и потребительские кредиты</w:t>
      </w:r>
      <w:r w:rsidR="00071068" w:rsidRPr="00993AEC">
        <w:rPr>
          <w:rFonts w:ascii="Courier New" w:hAnsi="Courier New" w:cs="Courier New"/>
          <w:sz w:val="28"/>
          <w:szCs w:val="28"/>
        </w:rPr>
        <w:t>.</w:t>
      </w:r>
    </w:p>
    <w:p w14:paraId="40A63081" w14:textId="77777777" w:rsidR="00B210AE" w:rsidRDefault="00993AEC" w:rsidP="00B210AE">
      <w:pPr>
        <w:pStyle w:val="a3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 w:rsidRPr="00071068">
        <w:rPr>
          <w:rFonts w:ascii="Courier New" w:hAnsi="Courier New" w:cs="Courier New"/>
          <w:b/>
          <w:sz w:val="28"/>
          <w:szCs w:val="28"/>
        </w:rPr>
        <w:t xml:space="preserve">Банковская система </w:t>
      </w:r>
      <w:r>
        <w:rPr>
          <w:rFonts w:ascii="Courier New" w:hAnsi="Courier New" w:cs="Courier New"/>
          <w:b/>
          <w:sz w:val="28"/>
          <w:szCs w:val="28"/>
        </w:rPr>
        <w:t>Франции</w:t>
      </w:r>
      <w:r w:rsidRPr="00071068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919CC" w:rsidRPr="00071068">
        <w:rPr>
          <w:rFonts w:ascii="Courier New" w:hAnsi="Courier New" w:cs="Courier New"/>
          <w:sz w:val="28"/>
          <w:szCs w:val="28"/>
        </w:rPr>
        <w:t>3х-уровневая</w:t>
      </w:r>
    </w:p>
    <w:p w14:paraId="429FA7D8" w14:textId="77777777" w:rsidR="000E41C8" w:rsidRDefault="000E41C8" w:rsidP="000E41C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Банк Франции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01F6E14A" w14:textId="77777777" w:rsidR="000E41C8" w:rsidRDefault="000E41C8" w:rsidP="000E41C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Pr="00993AEC">
        <w:rPr>
          <w:rFonts w:ascii="Courier New" w:hAnsi="Courier New" w:cs="Courier New"/>
          <w:sz w:val="28"/>
          <w:szCs w:val="28"/>
        </w:rPr>
        <w:t>оммерческие банки</w:t>
      </w:r>
      <w:r w:rsidRPr="000E41C8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финансовые компании, филиалы иностранных банков, госбанк развития</w:t>
      </w:r>
      <w:r w:rsidRPr="000E41C8">
        <w:rPr>
          <w:rFonts w:ascii="Courier New" w:hAnsi="Courier New" w:cs="Courier New"/>
          <w:sz w:val="28"/>
          <w:szCs w:val="28"/>
        </w:rPr>
        <w:t>;</w:t>
      </w:r>
    </w:p>
    <w:p w14:paraId="772D82DC" w14:textId="77777777" w:rsidR="000E41C8" w:rsidRPr="00993AEC" w:rsidRDefault="000E41C8" w:rsidP="000E41C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чреждения взаимного кредита: взаимный кредит, сельскохозяйственный кредит.  </w:t>
      </w:r>
    </w:p>
    <w:p w14:paraId="28022DDB" w14:textId="77777777" w:rsidR="001066C3" w:rsidRDefault="001066C3" w:rsidP="001066C3">
      <w:pPr>
        <w:pStyle w:val="a3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 w:rsidRPr="00071068">
        <w:rPr>
          <w:rFonts w:ascii="Courier New" w:hAnsi="Courier New" w:cs="Courier New"/>
          <w:b/>
          <w:sz w:val="28"/>
          <w:szCs w:val="28"/>
        </w:rPr>
        <w:t xml:space="preserve">Банковская система </w:t>
      </w:r>
      <w:r>
        <w:rPr>
          <w:rFonts w:ascii="Courier New" w:hAnsi="Courier New" w:cs="Courier New"/>
          <w:b/>
          <w:sz w:val="28"/>
          <w:szCs w:val="28"/>
        </w:rPr>
        <w:t>Великобритании</w:t>
      </w:r>
      <w:r w:rsidRPr="00071068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919CC" w:rsidRPr="00071068">
        <w:rPr>
          <w:rFonts w:ascii="Courier New" w:hAnsi="Courier New" w:cs="Courier New"/>
          <w:sz w:val="28"/>
          <w:szCs w:val="28"/>
        </w:rPr>
        <w:t>3х-уровневая</w:t>
      </w:r>
    </w:p>
    <w:p w14:paraId="76A605BE" w14:textId="77777777" w:rsidR="001066C3" w:rsidRDefault="001066C3" w:rsidP="001066C3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Банк Англии;</w:t>
      </w:r>
    </w:p>
    <w:p w14:paraId="5A374C66" w14:textId="77777777" w:rsidR="001066C3" w:rsidRDefault="001066C3" w:rsidP="001066C3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Pr="00993AEC">
        <w:rPr>
          <w:rFonts w:ascii="Courier New" w:hAnsi="Courier New" w:cs="Courier New"/>
          <w:sz w:val="28"/>
          <w:szCs w:val="28"/>
        </w:rPr>
        <w:t xml:space="preserve">оммерческие </w:t>
      </w:r>
      <w:proofErr w:type="gramStart"/>
      <w:r w:rsidRPr="00993AEC">
        <w:rPr>
          <w:rFonts w:ascii="Courier New" w:hAnsi="Courier New" w:cs="Courier New"/>
          <w:sz w:val="28"/>
          <w:szCs w:val="28"/>
        </w:rPr>
        <w:t>банки</w:t>
      </w:r>
      <w:r w:rsidR="00AD06E5">
        <w:rPr>
          <w:rFonts w:ascii="Courier New" w:hAnsi="Courier New" w:cs="Courier New"/>
          <w:sz w:val="28"/>
          <w:szCs w:val="28"/>
        </w:rPr>
        <w:t>:  депозитные</w:t>
      </w:r>
      <w:proofErr w:type="gramEnd"/>
      <w:r w:rsidR="00AD06E5">
        <w:rPr>
          <w:rFonts w:ascii="Courier New" w:hAnsi="Courier New" w:cs="Courier New"/>
          <w:sz w:val="28"/>
          <w:szCs w:val="28"/>
        </w:rPr>
        <w:t>, торговые, сберегательные, компании по учету ценных бумаг</w:t>
      </w:r>
      <w:r w:rsidRPr="000E41C8">
        <w:rPr>
          <w:rFonts w:ascii="Courier New" w:hAnsi="Courier New" w:cs="Courier New"/>
          <w:sz w:val="28"/>
          <w:szCs w:val="28"/>
        </w:rPr>
        <w:t>;</w:t>
      </w:r>
    </w:p>
    <w:p w14:paraId="167AC0FF" w14:textId="77777777" w:rsidR="001066C3" w:rsidRPr="00993AEC" w:rsidRDefault="001066C3" w:rsidP="001066C3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редитные союзы: ипотечное, потребительское </w:t>
      </w:r>
      <w:r w:rsidR="00AD06E5">
        <w:rPr>
          <w:rFonts w:ascii="Courier New" w:hAnsi="Courier New" w:cs="Courier New"/>
          <w:sz w:val="28"/>
          <w:szCs w:val="28"/>
        </w:rPr>
        <w:t>кредитование; строительные союзы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14:paraId="7E4AA53D" w14:textId="77777777" w:rsidR="00AD06E5" w:rsidRDefault="00AD06E5" w:rsidP="00AD06E5">
      <w:pPr>
        <w:pStyle w:val="a3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 w:rsidRPr="00071068">
        <w:rPr>
          <w:rFonts w:ascii="Courier New" w:hAnsi="Courier New" w:cs="Courier New"/>
          <w:b/>
          <w:sz w:val="28"/>
          <w:szCs w:val="28"/>
        </w:rPr>
        <w:t xml:space="preserve">Банковская система </w:t>
      </w:r>
      <w:r>
        <w:rPr>
          <w:rFonts w:ascii="Courier New" w:hAnsi="Courier New" w:cs="Courier New"/>
          <w:b/>
          <w:sz w:val="28"/>
          <w:szCs w:val="28"/>
        </w:rPr>
        <w:t>Китая</w:t>
      </w:r>
      <w:r w:rsidRPr="00071068">
        <w:rPr>
          <w:rFonts w:ascii="Courier New" w:hAnsi="Courier New" w:cs="Courier New"/>
          <w:sz w:val="28"/>
          <w:szCs w:val="28"/>
        </w:rPr>
        <w:t>:</w:t>
      </w:r>
      <w:r w:rsidR="00A919CC" w:rsidRPr="00A919CC">
        <w:rPr>
          <w:rFonts w:ascii="Courier New" w:hAnsi="Courier New" w:cs="Courier New"/>
          <w:sz w:val="28"/>
          <w:szCs w:val="28"/>
        </w:rPr>
        <w:t xml:space="preserve"> </w:t>
      </w:r>
      <w:r w:rsidR="00A919CC" w:rsidRPr="00071068">
        <w:rPr>
          <w:rFonts w:ascii="Courier New" w:hAnsi="Courier New" w:cs="Courier New"/>
          <w:sz w:val="28"/>
          <w:szCs w:val="28"/>
        </w:rPr>
        <w:t>3х-уровневая</w:t>
      </w:r>
    </w:p>
    <w:p w14:paraId="10B2149E" w14:textId="77777777" w:rsidR="008C41F2" w:rsidRPr="008C41F2" w:rsidRDefault="008C41F2" w:rsidP="008C41F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родный </w:t>
      </w:r>
      <w:r w:rsidR="00A919CC">
        <w:rPr>
          <w:rFonts w:ascii="Courier New" w:hAnsi="Courier New" w:cs="Courier New"/>
          <w:sz w:val="28"/>
          <w:szCs w:val="28"/>
        </w:rPr>
        <w:t xml:space="preserve">Банк </w:t>
      </w:r>
      <w:r>
        <w:rPr>
          <w:rFonts w:ascii="Courier New" w:hAnsi="Courier New" w:cs="Courier New"/>
          <w:sz w:val="28"/>
          <w:szCs w:val="28"/>
        </w:rPr>
        <w:t xml:space="preserve">Китая, </w:t>
      </w:r>
      <w:r w:rsidRPr="008C41F2">
        <w:rPr>
          <w:rFonts w:ascii="Courier New" w:eastAsia="Times New Roman" w:hAnsi="Courier New" w:cs="Courier New"/>
          <w:color w:val="0E2355"/>
          <w:sz w:val="28"/>
          <w:szCs w:val="28"/>
        </w:rPr>
        <w:t>Государственный банк развития, Банк развития сельского хозяйства Китая, Экспортно-импортный банк</w:t>
      </w:r>
      <w:r>
        <w:rPr>
          <w:rFonts w:ascii="Courier New" w:eastAsia="Times New Roman" w:hAnsi="Courier New" w:cs="Courier New"/>
          <w:color w:val="0E2355"/>
          <w:sz w:val="28"/>
          <w:szCs w:val="28"/>
        </w:rPr>
        <w:t>;</w:t>
      </w:r>
    </w:p>
    <w:p w14:paraId="1ACDA3D4" w14:textId="77777777" w:rsidR="008C41F2" w:rsidRPr="008C41F2" w:rsidRDefault="008C41F2" w:rsidP="008C41F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ммерческие банки: Банк Китая, </w:t>
      </w:r>
      <w:r w:rsidRPr="008C41F2">
        <w:rPr>
          <w:rFonts w:ascii="Courier New" w:eastAsia="Times New Roman" w:hAnsi="Courier New" w:cs="Courier New"/>
          <w:color w:val="0E2355"/>
          <w:sz w:val="28"/>
          <w:szCs w:val="28"/>
        </w:rPr>
        <w:t>Сельскохозяйственный банк Китая</w:t>
      </w:r>
      <w:r>
        <w:rPr>
          <w:rFonts w:ascii="Courier New" w:eastAsia="Times New Roman" w:hAnsi="Courier New" w:cs="Courier New"/>
          <w:color w:val="0E2355"/>
          <w:sz w:val="28"/>
          <w:szCs w:val="28"/>
        </w:rPr>
        <w:t xml:space="preserve">, </w:t>
      </w:r>
      <w:r w:rsidRPr="008C41F2">
        <w:rPr>
          <w:rFonts w:ascii="Courier New" w:eastAsia="Times New Roman" w:hAnsi="Courier New" w:cs="Courier New"/>
          <w:color w:val="0E2355"/>
          <w:sz w:val="28"/>
          <w:szCs w:val="28"/>
        </w:rPr>
        <w:t>Промышленно-торговый банк Китая</w:t>
      </w:r>
      <w:r>
        <w:rPr>
          <w:rFonts w:ascii="Courier New" w:eastAsia="Times New Roman" w:hAnsi="Courier New" w:cs="Courier New"/>
          <w:color w:val="0E2355"/>
          <w:sz w:val="28"/>
          <w:szCs w:val="28"/>
        </w:rPr>
        <w:t xml:space="preserve">, </w:t>
      </w:r>
      <w:r w:rsidRPr="008C41F2">
        <w:rPr>
          <w:rFonts w:ascii="Courier New" w:eastAsia="Times New Roman" w:hAnsi="Courier New" w:cs="Courier New"/>
          <w:color w:val="0E2355"/>
          <w:sz w:val="28"/>
          <w:szCs w:val="28"/>
        </w:rPr>
        <w:t>Строительный банк Китая</w:t>
      </w:r>
      <w:r>
        <w:rPr>
          <w:rFonts w:ascii="Courier New" w:eastAsia="Times New Roman" w:hAnsi="Courier New" w:cs="Courier New"/>
          <w:color w:val="0E2355"/>
          <w:sz w:val="28"/>
          <w:szCs w:val="28"/>
        </w:rPr>
        <w:t>,</w:t>
      </w:r>
      <w:r w:rsidRPr="008C41F2">
        <w:rPr>
          <w:rFonts w:ascii="Courier New" w:eastAsia="Times New Roman" w:hAnsi="Courier New" w:cs="Courier New"/>
          <w:color w:val="0E2355"/>
          <w:sz w:val="28"/>
          <w:szCs w:val="28"/>
        </w:rPr>
        <w:t xml:space="preserve"> акционерные банки</w:t>
      </w:r>
      <w:r>
        <w:rPr>
          <w:rFonts w:ascii="Courier New" w:eastAsia="Times New Roman" w:hAnsi="Courier New" w:cs="Courier New"/>
          <w:color w:val="0E2355"/>
          <w:sz w:val="28"/>
          <w:szCs w:val="28"/>
        </w:rPr>
        <w:t>;</w:t>
      </w:r>
    </w:p>
    <w:p w14:paraId="5E12B8DB" w14:textId="77777777" w:rsidR="008C41F2" w:rsidRPr="0069046C" w:rsidRDefault="008C41F2" w:rsidP="008C41F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8C41F2">
        <w:rPr>
          <w:rFonts w:ascii="Courier New" w:eastAsia="Times New Roman" w:hAnsi="Courier New" w:cs="Courier New"/>
          <w:color w:val="0E2355"/>
          <w:sz w:val="28"/>
          <w:szCs w:val="28"/>
        </w:rPr>
        <w:t>сельскохозяйственные и городские кредитные кооперативы и почтовые отделения связи</w:t>
      </w:r>
      <w:r>
        <w:rPr>
          <w:rFonts w:ascii="Courier New" w:eastAsia="Times New Roman" w:hAnsi="Courier New" w:cs="Courier New"/>
          <w:color w:val="0E2355"/>
          <w:sz w:val="28"/>
          <w:szCs w:val="28"/>
        </w:rPr>
        <w:t>.</w:t>
      </w:r>
    </w:p>
    <w:p w14:paraId="0F4A9648" w14:textId="77777777" w:rsidR="00B210AE" w:rsidRDefault="0069046C" w:rsidP="00B210AE">
      <w:pPr>
        <w:pStyle w:val="a3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 w:rsidRPr="0069046C">
        <w:rPr>
          <w:rFonts w:ascii="Courier New" w:hAnsi="Courier New" w:cs="Courier New"/>
          <w:b/>
          <w:sz w:val="28"/>
          <w:szCs w:val="28"/>
        </w:rPr>
        <w:t>Официальная денежная единица</w:t>
      </w:r>
      <w:r>
        <w:rPr>
          <w:rFonts w:ascii="Courier New" w:hAnsi="Courier New" w:cs="Courier New"/>
          <w:sz w:val="28"/>
          <w:szCs w:val="28"/>
        </w:rPr>
        <w:t>:</w:t>
      </w:r>
    </w:p>
    <w:p w14:paraId="3B741123" w14:textId="77777777" w:rsidR="0069046C" w:rsidRDefault="0069046C" w:rsidP="0069046C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592E2FF" wp14:editId="7F1B3689">
            <wp:extent cx="5927725" cy="1087120"/>
            <wp:effectExtent l="19050" t="19050" r="15875" b="177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25" cy="1087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C24268" w14:textId="77777777" w:rsidR="005F2D27" w:rsidRDefault="005F2D27" w:rsidP="0069046C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208272B" wp14:editId="1DD39123">
            <wp:extent cx="5965980" cy="3152081"/>
            <wp:effectExtent l="19050" t="19050" r="15875" b="1079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6092" cy="3152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D7A6FB1" w14:textId="77777777" w:rsidR="008313EC" w:rsidRDefault="008313EC" w:rsidP="008313EC">
      <w:pPr>
        <w:pStyle w:val="a3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Валюта </w:t>
      </w:r>
      <w:r w:rsidRPr="0069046C">
        <w:rPr>
          <w:rFonts w:ascii="Courier New" w:hAnsi="Courier New" w:cs="Courier New"/>
          <w:b/>
          <w:sz w:val="28"/>
          <w:szCs w:val="28"/>
        </w:rPr>
        <w:t>денежн</w:t>
      </w:r>
      <w:r>
        <w:rPr>
          <w:rFonts w:ascii="Courier New" w:hAnsi="Courier New" w:cs="Courier New"/>
          <w:b/>
          <w:sz w:val="28"/>
          <w:szCs w:val="28"/>
        </w:rPr>
        <w:t>ых обязательств</w:t>
      </w:r>
      <w:r>
        <w:rPr>
          <w:rFonts w:ascii="Courier New" w:hAnsi="Courier New" w:cs="Courier New"/>
          <w:sz w:val="28"/>
          <w:szCs w:val="28"/>
        </w:rPr>
        <w:t>:</w:t>
      </w:r>
    </w:p>
    <w:p w14:paraId="4D1B9FF5" w14:textId="77777777" w:rsidR="008313EC" w:rsidRDefault="008313EC" w:rsidP="0069046C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873B07F" wp14:editId="6946EE99">
            <wp:extent cx="5940425" cy="2254494"/>
            <wp:effectExtent l="19050" t="19050" r="22225" b="127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54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7D45EDC" w14:textId="77777777" w:rsidR="00B210AE" w:rsidRDefault="005F2D27" w:rsidP="008313E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5F2D27">
        <w:rPr>
          <w:rFonts w:ascii="Courier New" w:hAnsi="Courier New" w:cs="Courier New"/>
          <w:b/>
          <w:sz w:val="28"/>
          <w:szCs w:val="28"/>
        </w:rPr>
        <w:t>Эмиссия денег</w:t>
      </w:r>
      <w:r>
        <w:rPr>
          <w:rFonts w:ascii="Courier New" w:hAnsi="Courier New" w:cs="Courier New"/>
          <w:sz w:val="28"/>
          <w:szCs w:val="28"/>
        </w:rPr>
        <w:t>: выпуск денег в обращение, ведущий к увеличению денежной массы. Эмиссия наличных денег (печать, чеканка денег), эмиссия безналичных денег</w:t>
      </w:r>
      <w:r w:rsidR="00BC01F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(Национальный банк, коммерческие банки в виде кредита).  </w:t>
      </w:r>
    </w:p>
    <w:p w14:paraId="6947E421" w14:textId="77777777" w:rsidR="00B210AE" w:rsidRDefault="00BC01F5" w:rsidP="008313E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5F2D27">
        <w:rPr>
          <w:rFonts w:ascii="Courier New" w:hAnsi="Courier New" w:cs="Courier New"/>
          <w:b/>
          <w:sz w:val="28"/>
          <w:szCs w:val="28"/>
        </w:rPr>
        <w:t>Эмиссия денег</w:t>
      </w:r>
      <w:r>
        <w:rPr>
          <w:rFonts w:ascii="Courier New" w:hAnsi="Courier New" w:cs="Courier New"/>
          <w:sz w:val="28"/>
          <w:szCs w:val="28"/>
        </w:rPr>
        <w:t xml:space="preserve">: Национальный банк, в виде кредита коммерческим банкам по ставке рефинансирования, в виде покупки иностранной валюты.  </w:t>
      </w:r>
    </w:p>
    <w:p w14:paraId="0607A766" w14:textId="77777777" w:rsidR="00C27C7C" w:rsidRDefault="00BC01F5" w:rsidP="008313E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5F2D27">
        <w:rPr>
          <w:rFonts w:ascii="Courier New" w:hAnsi="Courier New" w:cs="Courier New"/>
          <w:b/>
          <w:sz w:val="28"/>
          <w:szCs w:val="28"/>
        </w:rPr>
        <w:t>Эмиссия денег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сеньораж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доход от эмиссии денег, всегда принадлежит государству.</w:t>
      </w:r>
    </w:p>
    <w:p w14:paraId="6EADAC9F" w14:textId="77777777" w:rsidR="0023694D" w:rsidRPr="00C27C7C" w:rsidRDefault="00C27C7C" w:rsidP="00C27C7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13C4417" wp14:editId="600CFE65">
            <wp:extent cx="5940425" cy="3573520"/>
            <wp:effectExtent l="19050" t="19050" r="22225" b="273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73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BC01F5" w:rsidRPr="00C27C7C">
        <w:rPr>
          <w:rFonts w:ascii="Courier New" w:hAnsi="Courier New" w:cs="Courier New"/>
          <w:sz w:val="28"/>
          <w:szCs w:val="28"/>
        </w:rPr>
        <w:t xml:space="preserve"> </w:t>
      </w:r>
    </w:p>
    <w:p w14:paraId="17C45549" w14:textId="77777777" w:rsidR="00B210AE" w:rsidRPr="002D00FB" w:rsidRDefault="0023694D" w:rsidP="008313E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</w:rPr>
        <w:t>Банк</w:t>
      </w:r>
      <w:r w:rsidRPr="0023694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C01F5">
        <w:rPr>
          <w:rFonts w:ascii="Courier New" w:hAnsi="Courier New" w:cs="Courier New"/>
          <w:sz w:val="28"/>
          <w:szCs w:val="28"/>
        </w:rPr>
        <w:t xml:space="preserve"> </w:t>
      </w:r>
      <w:r w:rsidR="00D45DE7">
        <w:rPr>
          <w:rFonts w:ascii="Courier New" w:hAnsi="Courier New" w:cs="Courier New"/>
          <w:sz w:val="28"/>
          <w:szCs w:val="28"/>
        </w:rPr>
        <w:t>определение</w:t>
      </w:r>
      <w:proofErr w:type="gramEnd"/>
      <w:r w:rsidR="00D45DE7">
        <w:rPr>
          <w:rFonts w:ascii="Courier New" w:hAnsi="Courier New" w:cs="Courier New"/>
          <w:sz w:val="28"/>
          <w:szCs w:val="28"/>
        </w:rPr>
        <w:t xml:space="preserve"> банка находится Банковском Кодексе государства (или в аналогичном документе). </w:t>
      </w:r>
      <w:r w:rsidR="00BC01F5">
        <w:rPr>
          <w:rFonts w:ascii="Courier New" w:hAnsi="Courier New" w:cs="Courier New"/>
          <w:sz w:val="28"/>
          <w:szCs w:val="28"/>
        </w:rPr>
        <w:t xml:space="preserve"> </w:t>
      </w:r>
      <w:r w:rsidR="00BC01F5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2089F5E" w14:textId="77777777" w:rsidR="00C5248C" w:rsidRDefault="002D00FB" w:rsidP="002D00F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D8852F0" wp14:editId="21E2B0C2">
            <wp:extent cx="5940425" cy="1989938"/>
            <wp:effectExtent l="19050" t="19050" r="22225" b="1079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899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C27C7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0A3C7CA" wp14:editId="76344488">
            <wp:extent cx="5940425" cy="1438545"/>
            <wp:effectExtent l="19050" t="19050" r="2222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438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D6CEC8" w14:textId="77777777" w:rsidR="00C5248C" w:rsidRPr="002D00FB" w:rsidRDefault="00C5248C" w:rsidP="00C5248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оздание банка</w:t>
      </w:r>
      <w:r w:rsidRPr="0023694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оцедуры создание и государственной регистрации банка описаны Банковском Кодексе государства (или в аналогичном документе)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EC7D599" w14:textId="77777777" w:rsidR="00C5248C" w:rsidRDefault="00C5248C" w:rsidP="002D00FB">
      <w:pPr>
        <w:jc w:val="both"/>
        <w:rPr>
          <w:rFonts w:ascii="Courier New" w:hAnsi="Courier New" w:cs="Courier New"/>
          <w:sz w:val="28"/>
          <w:szCs w:val="28"/>
        </w:rPr>
      </w:pPr>
    </w:p>
    <w:p w14:paraId="035A5409" w14:textId="77777777" w:rsidR="00837CEC" w:rsidRDefault="00837CEC" w:rsidP="002D00F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E35FF6E" wp14:editId="0894F9B4">
            <wp:extent cx="5940425" cy="946944"/>
            <wp:effectExtent l="19050" t="19050" r="22225" b="2476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469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63C2097" wp14:editId="5BBB3584">
            <wp:extent cx="5940425" cy="2385375"/>
            <wp:effectExtent l="19050" t="19050" r="22225" b="1524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8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567DB7" w14:textId="77777777" w:rsidR="00837CEC" w:rsidRDefault="00837CEC" w:rsidP="002D00F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01020A" wp14:editId="19B8017E">
            <wp:extent cx="5940425" cy="2820395"/>
            <wp:effectExtent l="19050" t="19050" r="22225" b="1841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20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021A1E9" w14:textId="77777777" w:rsidR="00837CEC" w:rsidRDefault="00837CEC" w:rsidP="002D00F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31DF9AB" wp14:editId="6FFFE61E">
            <wp:extent cx="5940425" cy="2446404"/>
            <wp:effectExtent l="19050" t="19050" r="22225" b="1143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4640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4D259D" w14:textId="77777777" w:rsidR="00DD3990" w:rsidRDefault="00DD3990" w:rsidP="002D00F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72BF44D" wp14:editId="7C47FAEC">
            <wp:extent cx="5940425" cy="2859814"/>
            <wp:effectExtent l="19050" t="19050" r="22225" b="171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598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A8B3D5" w14:textId="77777777" w:rsidR="00DD3990" w:rsidRDefault="00DD3990" w:rsidP="002D00FB">
      <w:pPr>
        <w:jc w:val="both"/>
        <w:rPr>
          <w:rFonts w:ascii="Courier New" w:hAnsi="Courier New" w:cs="Courier New"/>
          <w:sz w:val="28"/>
          <w:szCs w:val="28"/>
        </w:rPr>
      </w:pPr>
    </w:p>
    <w:p w14:paraId="3207B24B" w14:textId="77777777" w:rsidR="00C5248C" w:rsidRPr="002D00FB" w:rsidRDefault="00C5248C" w:rsidP="00C5248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Филиал и представительство </w:t>
      </w:r>
      <w:proofErr w:type="gramStart"/>
      <w:r>
        <w:rPr>
          <w:rFonts w:ascii="Courier New" w:hAnsi="Courier New" w:cs="Courier New"/>
          <w:b/>
          <w:sz w:val="28"/>
          <w:szCs w:val="28"/>
        </w:rPr>
        <w:t>банка</w:t>
      </w:r>
      <w:r w:rsidRPr="0023694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 определени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филиала и </w:t>
      </w:r>
      <w:proofErr w:type="spellStart"/>
      <w:r>
        <w:rPr>
          <w:rFonts w:ascii="Courier New" w:hAnsi="Courier New" w:cs="Courier New"/>
          <w:sz w:val="28"/>
          <w:szCs w:val="28"/>
        </w:rPr>
        <w:t>предствительства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банка находится Банковском Кодексе государства (или в аналогичном документе)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C4FBEC3" w14:textId="77777777" w:rsidR="00DD3990" w:rsidRDefault="00DD3990" w:rsidP="002D00FB">
      <w:pPr>
        <w:jc w:val="both"/>
        <w:rPr>
          <w:rFonts w:ascii="Courier New" w:hAnsi="Courier New" w:cs="Courier New"/>
          <w:sz w:val="28"/>
          <w:szCs w:val="28"/>
        </w:rPr>
      </w:pPr>
    </w:p>
    <w:p w14:paraId="4A561EAC" w14:textId="77777777" w:rsidR="00DD3990" w:rsidRDefault="00DD3990" w:rsidP="002D00F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0721E7A" wp14:editId="65081A24">
            <wp:extent cx="5940425" cy="3458155"/>
            <wp:effectExtent l="19050" t="19050" r="2222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58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E3929C" w14:textId="77777777" w:rsidR="00DD3990" w:rsidRDefault="00DD3990" w:rsidP="002D00F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2DFBF9B" wp14:editId="5CC65FB2">
            <wp:extent cx="5940425" cy="3377989"/>
            <wp:effectExtent l="19050" t="19050" r="22225" b="133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779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7C5A9E" w14:textId="77777777" w:rsidR="00D45DE7" w:rsidRPr="00D45DE7" w:rsidRDefault="00D45DE7" w:rsidP="00C5248C">
      <w:pPr>
        <w:pStyle w:val="a3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 w:rsidRPr="00D45DE7">
        <w:rPr>
          <w:rFonts w:ascii="Courier New" w:hAnsi="Courier New" w:cs="Courier New"/>
          <w:b/>
          <w:sz w:val="28"/>
          <w:szCs w:val="28"/>
        </w:rPr>
        <w:t>Небанковская кредитно-финансовая организация:</w:t>
      </w:r>
      <w:r w:rsidRPr="00D45DE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ределение находится Банковском Кодексе государства (или в аналогичном документе)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  <w:r w:rsidRPr="00D45DE7">
        <w:rPr>
          <w:rFonts w:ascii="Courier New" w:hAnsi="Courier New" w:cs="Courier New"/>
          <w:sz w:val="28"/>
          <w:szCs w:val="28"/>
        </w:rPr>
        <w:t xml:space="preserve"> </w:t>
      </w:r>
    </w:p>
    <w:p w14:paraId="02AD211D" w14:textId="77777777" w:rsidR="00D45DE7" w:rsidRDefault="00D45DE7" w:rsidP="00D45DE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15206F5" wp14:editId="02E1C6F0">
            <wp:extent cx="5940425" cy="1733855"/>
            <wp:effectExtent l="19050" t="19050" r="2222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338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DC147A" w14:textId="77777777" w:rsidR="00087E70" w:rsidRDefault="00087E70" w:rsidP="00D45DE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A99A82D" wp14:editId="63D588A9">
            <wp:extent cx="5940425" cy="961075"/>
            <wp:effectExtent l="19050" t="19050" r="22225" b="1079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6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0A55FB" w14:textId="77777777" w:rsidR="00297D7A" w:rsidRDefault="00297D7A" w:rsidP="00297D7A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лиенты банка: </w:t>
      </w:r>
      <w:r>
        <w:rPr>
          <w:rFonts w:ascii="Courier New" w:hAnsi="Courier New" w:cs="Courier New"/>
          <w:sz w:val="28"/>
          <w:szCs w:val="28"/>
        </w:rPr>
        <w:t xml:space="preserve">юридические и физические лица, обращающиеся в банк для совершения кредитных, депозитных, расчетных, валютных или других операций. Классификация (определяется законодательством страны): юридические и физические, резиденты и нерезиденты, банки и не банки, государственные и частные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едприятия, некоммерческие организации, представительства.  </w:t>
      </w:r>
    </w:p>
    <w:p w14:paraId="1B913782" w14:textId="77777777" w:rsidR="00B210AE" w:rsidRPr="008313EC" w:rsidRDefault="008313EC" w:rsidP="00C5248C">
      <w:pPr>
        <w:pStyle w:val="a3"/>
        <w:numPr>
          <w:ilvl w:val="0"/>
          <w:numId w:val="2"/>
        </w:numPr>
        <w:rPr>
          <w:rFonts w:ascii="Courier New" w:hAnsi="Courier New" w:cs="Courier New"/>
          <w:b/>
          <w:sz w:val="28"/>
          <w:szCs w:val="28"/>
        </w:rPr>
      </w:pPr>
      <w:r w:rsidRPr="008313EC">
        <w:rPr>
          <w:rFonts w:ascii="Courier New" w:hAnsi="Courier New" w:cs="Courier New"/>
          <w:b/>
          <w:sz w:val="28"/>
          <w:szCs w:val="28"/>
        </w:rPr>
        <w:t xml:space="preserve">Объекты банковских </w:t>
      </w:r>
      <w:r>
        <w:rPr>
          <w:rFonts w:ascii="Courier New" w:hAnsi="Courier New" w:cs="Courier New"/>
          <w:b/>
          <w:sz w:val="28"/>
          <w:szCs w:val="28"/>
        </w:rPr>
        <w:t>право</w:t>
      </w:r>
      <w:r w:rsidRPr="008313EC">
        <w:rPr>
          <w:rFonts w:ascii="Courier New" w:hAnsi="Courier New" w:cs="Courier New"/>
          <w:b/>
          <w:sz w:val="28"/>
          <w:szCs w:val="28"/>
        </w:rPr>
        <w:t xml:space="preserve">отношений: </w:t>
      </w:r>
    </w:p>
    <w:p w14:paraId="2D0B27FB" w14:textId="77777777" w:rsidR="00D45DE7" w:rsidRDefault="00D45DE7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1E8A2B9" wp14:editId="24B75931">
            <wp:extent cx="5940425" cy="1120143"/>
            <wp:effectExtent l="19050" t="19050" r="22225" b="2286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201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09930A" w14:textId="77777777" w:rsidR="0023694D" w:rsidRPr="00C81C8F" w:rsidRDefault="008313EC" w:rsidP="00C5248C">
      <w:pPr>
        <w:pStyle w:val="a3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 w:rsidRPr="00837CEC">
        <w:rPr>
          <w:rFonts w:ascii="Courier New" w:hAnsi="Courier New" w:cs="Courier New"/>
          <w:b/>
          <w:sz w:val="28"/>
          <w:szCs w:val="28"/>
        </w:rPr>
        <w:t xml:space="preserve">Субъекты банковских </w:t>
      </w:r>
      <w:r w:rsidR="00837CEC">
        <w:rPr>
          <w:rFonts w:ascii="Courier New" w:hAnsi="Courier New" w:cs="Courier New"/>
          <w:b/>
          <w:sz w:val="28"/>
          <w:szCs w:val="28"/>
        </w:rPr>
        <w:t>право</w:t>
      </w:r>
      <w:r w:rsidR="00837CEC" w:rsidRPr="008313EC">
        <w:rPr>
          <w:rFonts w:ascii="Courier New" w:hAnsi="Courier New" w:cs="Courier New"/>
          <w:b/>
          <w:sz w:val="28"/>
          <w:szCs w:val="28"/>
        </w:rPr>
        <w:t>отношений:</w:t>
      </w:r>
      <w:r w:rsidR="002D00FB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28E5794E" wp14:editId="066B6A46">
            <wp:extent cx="5940425" cy="1598847"/>
            <wp:effectExtent l="19050" t="19050" r="22225" b="209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9884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A5AABB8" w14:textId="77777777" w:rsidR="00C81C8F" w:rsidRPr="00C81C8F" w:rsidRDefault="00C81C8F" w:rsidP="00C81C8F">
      <w:pPr>
        <w:rPr>
          <w:rFonts w:ascii="Courier New" w:hAnsi="Courier New" w:cs="Courier New"/>
          <w:sz w:val="28"/>
          <w:szCs w:val="28"/>
        </w:rPr>
      </w:pPr>
    </w:p>
    <w:p w14:paraId="737A7773" w14:textId="77777777" w:rsidR="00C81C8F" w:rsidRPr="008313EC" w:rsidRDefault="00C81C8F" w:rsidP="00C81C8F">
      <w:pPr>
        <w:pStyle w:val="a3"/>
        <w:numPr>
          <w:ilvl w:val="0"/>
          <w:numId w:val="2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Банковская деятельность</w:t>
      </w:r>
      <w:r w:rsidRPr="008313EC">
        <w:rPr>
          <w:rFonts w:ascii="Courier New" w:hAnsi="Courier New" w:cs="Courier New"/>
          <w:b/>
          <w:sz w:val="28"/>
          <w:szCs w:val="28"/>
        </w:rPr>
        <w:t xml:space="preserve">: </w:t>
      </w:r>
    </w:p>
    <w:p w14:paraId="3C456D2A" w14:textId="77777777" w:rsidR="008313EC" w:rsidRDefault="008313EC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D8B71A" wp14:editId="51F538B6">
            <wp:extent cx="5940425" cy="962103"/>
            <wp:effectExtent l="19050" t="19050" r="2222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621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79BDCC" w14:textId="77777777" w:rsidR="008313EC" w:rsidRDefault="008313EC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78D76E8" wp14:editId="1917857D">
            <wp:extent cx="5940425" cy="3108909"/>
            <wp:effectExtent l="19050" t="19050" r="22225" b="158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89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731746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6D509BF0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487B3947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3A5132A2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58104286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02D4E813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3CD7C8C4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3D3DD2F5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07D2E3FD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4081125D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32AA4F21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4AAA7A8E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092C8410" w14:textId="77777777" w:rsidR="00EB7D8E" w:rsidRPr="00EB7D8E" w:rsidRDefault="00EB7D8E" w:rsidP="00EB7D8E">
      <w:pPr>
        <w:pStyle w:val="a3"/>
        <w:numPr>
          <w:ilvl w:val="0"/>
          <w:numId w:val="2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Итоги: в</w:t>
      </w:r>
      <w:r w:rsidRPr="00EB7D8E">
        <w:rPr>
          <w:rFonts w:ascii="Courier New" w:hAnsi="Courier New" w:cs="Courier New"/>
          <w:b/>
          <w:sz w:val="28"/>
          <w:szCs w:val="28"/>
        </w:rPr>
        <w:t>ведение в банковское дело</w:t>
      </w:r>
    </w:p>
    <w:p w14:paraId="0BD31190" w14:textId="77777777" w:rsidR="00EB7D8E" w:rsidRPr="008313EC" w:rsidRDefault="00EB7D8E" w:rsidP="00EB7D8E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</w:p>
    <w:p w14:paraId="3B557A2F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593D31BE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1BAA299B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6A0AE224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  <w:r>
        <w:object w:dxaOrig="13996" w:dyaOrig="11056" w14:anchorId="3668D2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9pt" o:ole="">
            <v:imagedata r:id="rId29" o:title=""/>
          </v:shape>
          <o:OLEObject Type="Embed" ProgID="Visio.Drawing.15" ShapeID="_x0000_i1025" DrawAspect="Content" ObjectID="_1742725461" r:id="rId30"/>
        </w:object>
      </w:r>
    </w:p>
    <w:p w14:paraId="3E92802E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154C3D47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28D79B18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7265BA70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43AE48E8" w14:textId="77777777" w:rsidR="00EB7D8E" w:rsidRDefault="00EB7D8E" w:rsidP="005D2CDE">
      <w:pPr>
        <w:rPr>
          <w:rFonts w:ascii="Courier New" w:hAnsi="Courier New" w:cs="Courier New"/>
          <w:sz w:val="28"/>
          <w:szCs w:val="28"/>
        </w:rPr>
      </w:pPr>
    </w:p>
    <w:p w14:paraId="102FCD9E" w14:textId="77777777" w:rsidR="0099367C" w:rsidRDefault="0099367C" w:rsidP="005D2CDE">
      <w:pPr>
        <w:rPr>
          <w:rFonts w:ascii="Courier New" w:hAnsi="Courier New" w:cs="Courier New"/>
          <w:sz w:val="28"/>
          <w:szCs w:val="28"/>
        </w:rPr>
      </w:pPr>
    </w:p>
    <w:p w14:paraId="14EFD801" w14:textId="77777777" w:rsidR="0099367C" w:rsidRDefault="0099367C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E6A988B" wp14:editId="0A6B098E">
            <wp:extent cx="5940425" cy="2722159"/>
            <wp:effectExtent l="19050" t="19050" r="22225" b="215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2215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3E5B48" w14:textId="77777777" w:rsidR="0099367C" w:rsidRDefault="0099367C" w:rsidP="005D2CDE">
      <w:pPr>
        <w:rPr>
          <w:rFonts w:ascii="Courier New" w:hAnsi="Courier New" w:cs="Courier New"/>
          <w:sz w:val="28"/>
          <w:szCs w:val="28"/>
        </w:rPr>
      </w:pPr>
    </w:p>
    <w:p w14:paraId="0340A67C" w14:textId="77777777" w:rsidR="0099367C" w:rsidRDefault="0099367C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75A4635" wp14:editId="6D442CE1">
            <wp:extent cx="5940425" cy="1991551"/>
            <wp:effectExtent l="19050" t="19050" r="22225" b="279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915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3FA7E7" w14:textId="77777777" w:rsidR="00153F4A" w:rsidRDefault="00153F4A" w:rsidP="005D2CDE">
      <w:pPr>
        <w:rPr>
          <w:rFonts w:ascii="Courier New" w:hAnsi="Courier New" w:cs="Courier New"/>
          <w:sz w:val="28"/>
          <w:szCs w:val="28"/>
        </w:rPr>
      </w:pPr>
    </w:p>
    <w:p w14:paraId="3F19465A" w14:textId="77777777" w:rsidR="00153F4A" w:rsidRDefault="00153F4A" w:rsidP="005D2CDE">
      <w:pPr>
        <w:rPr>
          <w:rFonts w:ascii="Courier New" w:hAnsi="Courier New" w:cs="Courier New"/>
          <w:sz w:val="28"/>
          <w:szCs w:val="28"/>
        </w:rPr>
      </w:pPr>
    </w:p>
    <w:p w14:paraId="47ACB7B9" w14:textId="77777777" w:rsidR="00C27C7C" w:rsidRDefault="00C27C7C" w:rsidP="005D2CDE">
      <w:pPr>
        <w:rPr>
          <w:rFonts w:ascii="Courier New" w:hAnsi="Courier New" w:cs="Courier New"/>
          <w:sz w:val="28"/>
          <w:szCs w:val="28"/>
        </w:rPr>
      </w:pPr>
    </w:p>
    <w:p w14:paraId="4811038E" w14:textId="77777777" w:rsidR="00C27C7C" w:rsidRDefault="00C27C7C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B7A9478" wp14:editId="589EAC9D">
            <wp:extent cx="5940425" cy="3542796"/>
            <wp:effectExtent l="19050" t="19050" r="22225" b="196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4279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24623" w14:textId="77777777" w:rsidR="00087E70" w:rsidRDefault="00087E70" w:rsidP="005D2CDE">
      <w:pPr>
        <w:rPr>
          <w:rFonts w:ascii="Courier New" w:hAnsi="Courier New" w:cs="Courier New"/>
          <w:sz w:val="28"/>
          <w:szCs w:val="28"/>
        </w:rPr>
      </w:pPr>
    </w:p>
    <w:p w14:paraId="6B09879A" w14:textId="77777777" w:rsidR="00087E70" w:rsidRDefault="00087E70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A50E7F6" wp14:editId="6CDFBBE7">
            <wp:extent cx="5940425" cy="2673588"/>
            <wp:effectExtent l="19050" t="19050" r="22225" b="1270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735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A40572" w14:textId="77777777" w:rsidR="00087E70" w:rsidRDefault="00087E70" w:rsidP="005D2CDE">
      <w:pPr>
        <w:rPr>
          <w:rFonts w:ascii="Courier New" w:hAnsi="Courier New" w:cs="Courier New"/>
          <w:sz w:val="28"/>
          <w:szCs w:val="28"/>
        </w:rPr>
      </w:pPr>
    </w:p>
    <w:p w14:paraId="1A71D2D7" w14:textId="77777777" w:rsidR="00087E70" w:rsidRDefault="00087E70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58240" behindDoc="0" locked="0" layoutInCell="1" allowOverlap="1" wp14:anchorId="5E389091" wp14:editId="3B0EEA0F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5940425" cy="4116705"/>
            <wp:effectExtent l="19050" t="19050" r="22225" b="17145"/>
            <wp:wrapSquare wrapText="bothSides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16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anchor>
        </w:drawing>
      </w:r>
      <w:r>
        <w:rPr>
          <w:rFonts w:ascii="Courier New" w:hAnsi="Courier New" w:cs="Courier New"/>
          <w:sz w:val="28"/>
          <w:szCs w:val="28"/>
        </w:rPr>
        <w:br w:type="textWrapping" w:clear="all"/>
      </w:r>
    </w:p>
    <w:p w14:paraId="1BB22F37" w14:textId="77777777" w:rsidR="007E5EAF" w:rsidRDefault="007E5EAF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636240E" wp14:editId="2612086D">
            <wp:extent cx="5934075" cy="927100"/>
            <wp:effectExtent l="19050" t="19050" r="28575" b="2540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27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CA11CC" w14:textId="77777777" w:rsidR="00F833AE" w:rsidRDefault="00F833AE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CDA012F" wp14:editId="726C3BC4">
            <wp:extent cx="5927725" cy="3888105"/>
            <wp:effectExtent l="19050" t="19050" r="15875" b="171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25" cy="38881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197727" w14:textId="77777777" w:rsidR="00F833AE" w:rsidRDefault="00F833AE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D3DCA49" wp14:editId="06862492">
            <wp:extent cx="5934075" cy="1336675"/>
            <wp:effectExtent l="19050" t="19050" r="28575" b="158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36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FD0E47" w14:textId="77777777" w:rsidR="00F833AE" w:rsidRDefault="00F833AE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335A48B" wp14:editId="1BF6487B">
            <wp:extent cx="5934075" cy="1477010"/>
            <wp:effectExtent l="19050" t="19050" r="28575" b="279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77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197E0E" w14:textId="77777777" w:rsidR="00F833AE" w:rsidRDefault="00F833AE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47644F" wp14:editId="17E00B6F">
            <wp:extent cx="5934075" cy="952500"/>
            <wp:effectExtent l="19050" t="19050" r="28575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05A4C6" w14:textId="77777777" w:rsidR="00E069CF" w:rsidRDefault="00E069CF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92367E9" wp14:editId="2E560D2B">
            <wp:extent cx="5934075" cy="939800"/>
            <wp:effectExtent l="19050" t="19050" r="28575" b="1270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39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8EF08F" w14:textId="77777777" w:rsidR="00E069CF" w:rsidRDefault="00E069CF" w:rsidP="005D2CDE">
      <w:pPr>
        <w:rPr>
          <w:rFonts w:ascii="Courier New" w:hAnsi="Courier New" w:cs="Courier New"/>
          <w:sz w:val="28"/>
          <w:szCs w:val="28"/>
          <w:lang w:val="en-US"/>
        </w:rPr>
      </w:pPr>
    </w:p>
    <w:p w14:paraId="5CAF735E" w14:textId="77777777" w:rsidR="00E069CF" w:rsidRDefault="00E069CF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43F4F3" wp14:editId="6818EF4F">
            <wp:extent cx="5934075" cy="773430"/>
            <wp:effectExtent l="19050" t="19050" r="28575" b="2667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734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1E9B9AF" w14:textId="77777777" w:rsidR="00E069CF" w:rsidRDefault="00E069CF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FA18C28" wp14:editId="138AA7EF">
            <wp:extent cx="5934075" cy="1233805"/>
            <wp:effectExtent l="19050" t="19050" r="28575" b="2349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33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554EE" w14:textId="77777777" w:rsidR="00E530E2" w:rsidRDefault="00E530E2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95947A7" wp14:editId="011EA49E">
            <wp:extent cx="5934075" cy="1911985"/>
            <wp:effectExtent l="19050" t="19050" r="28575" b="1206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119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C17E695" w14:textId="77777777" w:rsidR="00E530E2" w:rsidRDefault="00E530E2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F9DF7CD" wp14:editId="3A382201">
            <wp:extent cx="5934075" cy="1547495"/>
            <wp:effectExtent l="19050" t="19050" r="28575" b="146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474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F5BDD8" w14:textId="77777777" w:rsidR="00E530E2" w:rsidRDefault="00E530E2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67D5DFD" wp14:editId="628B77FE">
            <wp:extent cx="5940425" cy="1195705"/>
            <wp:effectExtent l="19050" t="19050" r="22225" b="2349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95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80C789" w14:textId="77777777" w:rsidR="00E530E2" w:rsidRDefault="00E530E2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B87373F" wp14:editId="2D5F3BE9">
            <wp:extent cx="5934075" cy="1393825"/>
            <wp:effectExtent l="19050" t="19050" r="28575" b="158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9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7391DD" w14:textId="77777777" w:rsidR="00EA57B9" w:rsidRDefault="00EA57B9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98A332F" wp14:editId="05DA6E3D">
            <wp:extent cx="5934075" cy="1368425"/>
            <wp:effectExtent l="19050" t="19050" r="28575" b="222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8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AF7C84" w14:textId="77777777" w:rsidR="00EA57B9" w:rsidRDefault="00EA57B9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C3DDAC" wp14:editId="201BDC37">
            <wp:extent cx="5927725" cy="1285240"/>
            <wp:effectExtent l="19050" t="19050" r="15875" b="1016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25" cy="12852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489464" w14:textId="77777777" w:rsidR="00EA57B9" w:rsidRDefault="00EA57B9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7DBDD74" wp14:editId="78CBA32C">
            <wp:extent cx="5940425" cy="1106170"/>
            <wp:effectExtent l="19050" t="19050" r="22225" b="1778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061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71A242" w14:textId="77777777" w:rsidR="00B07907" w:rsidRPr="00F833AE" w:rsidRDefault="00B07907" w:rsidP="005D2CD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73FCEBD" wp14:editId="25EAF6F6">
            <wp:extent cx="5927725" cy="1624330"/>
            <wp:effectExtent l="19050" t="19050" r="15875" b="1397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25" cy="1624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B07907" w:rsidRPr="00F833AE">
      <w:footerReference w:type="default" r:id="rId5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3F05EA" w14:textId="77777777" w:rsidR="002072B9" w:rsidRDefault="002072B9" w:rsidP="00837CEC">
      <w:pPr>
        <w:spacing w:after="0" w:line="240" w:lineRule="auto"/>
      </w:pPr>
      <w:r>
        <w:separator/>
      </w:r>
    </w:p>
  </w:endnote>
  <w:endnote w:type="continuationSeparator" w:id="0">
    <w:p w14:paraId="148EDBC0" w14:textId="77777777" w:rsidR="002072B9" w:rsidRDefault="002072B9" w:rsidP="00837C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44382036"/>
      <w:docPartObj>
        <w:docPartGallery w:val="Page Numbers (Bottom of Page)"/>
        <w:docPartUnique/>
      </w:docPartObj>
    </w:sdtPr>
    <w:sdtEndPr/>
    <w:sdtContent>
      <w:p w14:paraId="24A18BF7" w14:textId="77777777" w:rsidR="00837CEC" w:rsidRDefault="00837CEC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6461">
          <w:rPr>
            <w:noProof/>
          </w:rPr>
          <w:t>11</w:t>
        </w:r>
        <w:r>
          <w:fldChar w:fldCharType="end"/>
        </w:r>
      </w:p>
    </w:sdtContent>
  </w:sdt>
  <w:p w14:paraId="64834664" w14:textId="77777777" w:rsidR="00837CEC" w:rsidRDefault="00837CEC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110E17" w14:textId="77777777" w:rsidR="002072B9" w:rsidRDefault="002072B9" w:rsidP="00837CEC">
      <w:pPr>
        <w:spacing w:after="0" w:line="240" w:lineRule="auto"/>
      </w:pPr>
      <w:r>
        <w:separator/>
      </w:r>
    </w:p>
  </w:footnote>
  <w:footnote w:type="continuationSeparator" w:id="0">
    <w:p w14:paraId="415008E0" w14:textId="77777777" w:rsidR="002072B9" w:rsidRDefault="002072B9" w:rsidP="00837C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6E4ACD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" w15:restartNumberingAfterBreak="0">
    <w:nsid w:val="23510BE0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" w15:restartNumberingAfterBreak="0">
    <w:nsid w:val="49837D1D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3" w15:restartNumberingAfterBreak="0">
    <w:nsid w:val="4FDA2D62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4" w15:restartNumberingAfterBreak="0">
    <w:nsid w:val="6BD21A77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5" w15:restartNumberingAfterBreak="0">
    <w:nsid w:val="74E826B0"/>
    <w:multiLevelType w:val="hybridMultilevel"/>
    <w:tmpl w:val="A9C0A1A6"/>
    <w:lvl w:ilvl="0" w:tplc="7FD809AA">
      <w:numFmt w:val="bullet"/>
      <w:lvlText w:val="-"/>
      <w:lvlJc w:val="left"/>
      <w:pPr>
        <w:ind w:left="108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CE810F5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7" w15:restartNumberingAfterBreak="0">
    <w:nsid w:val="7DC95488"/>
    <w:multiLevelType w:val="hybridMultilevel"/>
    <w:tmpl w:val="4FA4D5F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FAC3261"/>
    <w:multiLevelType w:val="hybridMultilevel"/>
    <w:tmpl w:val="784091C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FD809AA">
      <w:numFmt w:val="bullet"/>
      <w:lvlText w:val="-"/>
      <w:lvlJc w:val="left"/>
      <w:pPr>
        <w:ind w:left="1440" w:hanging="360"/>
      </w:pPr>
      <w:rPr>
        <w:rFonts w:ascii="Courier New" w:eastAsiaTheme="minorHAnsi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5"/>
  </w:num>
  <w:num w:numId="4">
    <w:abstractNumId w:val="2"/>
  </w:num>
  <w:num w:numId="5">
    <w:abstractNumId w:val="6"/>
  </w:num>
  <w:num w:numId="6">
    <w:abstractNumId w:val="0"/>
  </w:num>
  <w:num w:numId="7">
    <w:abstractNumId w:val="1"/>
  </w:num>
  <w:num w:numId="8">
    <w:abstractNumId w:val="7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2CC8"/>
    <w:rsid w:val="00071068"/>
    <w:rsid w:val="00087E70"/>
    <w:rsid w:val="000E41C8"/>
    <w:rsid w:val="000F43E4"/>
    <w:rsid w:val="0010197F"/>
    <w:rsid w:val="001066C3"/>
    <w:rsid w:val="00144259"/>
    <w:rsid w:val="00153F4A"/>
    <w:rsid w:val="00162CC8"/>
    <w:rsid w:val="001B5000"/>
    <w:rsid w:val="002072B9"/>
    <w:rsid w:val="0023694D"/>
    <w:rsid w:val="00297D7A"/>
    <w:rsid w:val="002D00FB"/>
    <w:rsid w:val="002E4BAE"/>
    <w:rsid w:val="00377251"/>
    <w:rsid w:val="00460DCE"/>
    <w:rsid w:val="00516628"/>
    <w:rsid w:val="00552A83"/>
    <w:rsid w:val="005A4B7E"/>
    <w:rsid w:val="005C284F"/>
    <w:rsid w:val="005D2CDE"/>
    <w:rsid w:val="005F2D27"/>
    <w:rsid w:val="0069046C"/>
    <w:rsid w:val="006C20CB"/>
    <w:rsid w:val="007B0AC8"/>
    <w:rsid w:val="007C707A"/>
    <w:rsid w:val="007E5EAF"/>
    <w:rsid w:val="008237F2"/>
    <w:rsid w:val="008313EC"/>
    <w:rsid w:val="00837CEC"/>
    <w:rsid w:val="008C41F2"/>
    <w:rsid w:val="0099367C"/>
    <w:rsid w:val="00993AEC"/>
    <w:rsid w:val="00A70F2F"/>
    <w:rsid w:val="00A75EFD"/>
    <w:rsid w:val="00A919CC"/>
    <w:rsid w:val="00A96461"/>
    <w:rsid w:val="00AD06E5"/>
    <w:rsid w:val="00AD1349"/>
    <w:rsid w:val="00AE33C9"/>
    <w:rsid w:val="00B07907"/>
    <w:rsid w:val="00B11F42"/>
    <w:rsid w:val="00B210AE"/>
    <w:rsid w:val="00BC01F5"/>
    <w:rsid w:val="00BC6875"/>
    <w:rsid w:val="00C27C7C"/>
    <w:rsid w:val="00C5248C"/>
    <w:rsid w:val="00C81C8F"/>
    <w:rsid w:val="00C95689"/>
    <w:rsid w:val="00D45DE7"/>
    <w:rsid w:val="00D67C08"/>
    <w:rsid w:val="00DC1E6A"/>
    <w:rsid w:val="00DD3990"/>
    <w:rsid w:val="00E069CF"/>
    <w:rsid w:val="00E530E2"/>
    <w:rsid w:val="00EA57B9"/>
    <w:rsid w:val="00EB7D8E"/>
    <w:rsid w:val="00F833AE"/>
    <w:rsid w:val="00F909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B189AAB"/>
  <w15:docId w15:val="{054DE561-6CEB-45CB-B3F3-D95682B126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07106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D2CDE"/>
    <w:pPr>
      <w:ind w:left="720"/>
      <w:contextualSpacing/>
    </w:pPr>
    <w:rPr>
      <w:rFonts w:eastAsiaTheme="minorEastAsia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E4B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E4BAE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07106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6">
    <w:name w:val="Normal (Web)"/>
    <w:basedOn w:val="a"/>
    <w:uiPriority w:val="99"/>
    <w:semiHidden/>
    <w:unhideWhenUsed/>
    <w:rsid w:val="000710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likecounter">
    <w:name w:val="like__counter"/>
    <w:basedOn w:val="a0"/>
    <w:rsid w:val="00071068"/>
  </w:style>
  <w:style w:type="character" w:styleId="a7">
    <w:name w:val="Hyperlink"/>
    <w:basedOn w:val="a0"/>
    <w:uiPriority w:val="99"/>
    <w:semiHidden/>
    <w:unhideWhenUsed/>
    <w:rsid w:val="001066C3"/>
    <w:rPr>
      <w:color w:val="0000FF"/>
      <w:u w:val="single"/>
    </w:rPr>
  </w:style>
  <w:style w:type="paragraph" w:styleId="a8">
    <w:name w:val="header"/>
    <w:basedOn w:val="a"/>
    <w:link w:val="a9"/>
    <w:uiPriority w:val="99"/>
    <w:unhideWhenUsed/>
    <w:rsid w:val="00837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837CEC"/>
  </w:style>
  <w:style w:type="paragraph" w:styleId="aa">
    <w:name w:val="footer"/>
    <w:basedOn w:val="a"/>
    <w:link w:val="ab"/>
    <w:uiPriority w:val="99"/>
    <w:unhideWhenUsed/>
    <w:rsid w:val="00837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837CEC"/>
  </w:style>
  <w:style w:type="character" w:styleId="ac">
    <w:name w:val="Strong"/>
    <w:basedOn w:val="a0"/>
    <w:uiPriority w:val="22"/>
    <w:qFormat/>
    <w:rsid w:val="00297D7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80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6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76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18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69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769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640698">
          <w:marLeft w:val="0"/>
          <w:marRight w:val="0"/>
          <w:marTop w:val="210"/>
          <w:marBottom w:val="0"/>
          <w:divBdr>
            <w:top w:val="none" w:sz="0" w:space="0" w:color="auto"/>
            <w:left w:val="none" w:sz="0" w:space="0" w:color="auto"/>
            <w:bottom w:val="single" w:sz="12" w:space="2" w:color="B1B4AC"/>
            <w:right w:val="none" w:sz="0" w:space="0" w:color="auto"/>
          </w:divBdr>
          <w:divsChild>
            <w:div w:id="96399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2937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957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image" Target="media/image12.emf"/><Relationship Id="rId26" Type="http://schemas.openxmlformats.org/officeDocument/2006/relationships/image" Target="media/image20.emf"/><Relationship Id="rId39" Type="http://schemas.openxmlformats.org/officeDocument/2006/relationships/image" Target="media/image32.png"/><Relationship Id="rId21" Type="http://schemas.openxmlformats.org/officeDocument/2006/relationships/image" Target="media/image15.emf"/><Relationship Id="rId34" Type="http://schemas.openxmlformats.org/officeDocument/2006/relationships/image" Target="media/image27.emf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9" Type="http://schemas.openxmlformats.org/officeDocument/2006/relationships/image" Target="media/image23.emf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image" Target="media/image25.emf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4.emf"/><Relationship Id="rId44" Type="http://schemas.openxmlformats.org/officeDocument/2006/relationships/image" Target="media/image37.png"/><Relationship Id="rId52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image" Target="media/image16.emf"/><Relationship Id="rId27" Type="http://schemas.openxmlformats.org/officeDocument/2006/relationships/image" Target="media/image21.emf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28.emf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6.emf"/><Relationship Id="rId17" Type="http://schemas.openxmlformats.org/officeDocument/2006/relationships/image" Target="media/image11.emf"/><Relationship Id="rId25" Type="http://schemas.openxmlformats.org/officeDocument/2006/relationships/image" Target="media/image19.emf"/><Relationship Id="rId33" Type="http://schemas.openxmlformats.org/officeDocument/2006/relationships/image" Target="media/image26.emf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4.emf"/><Relationship Id="rId41" Type="http://schemas.openxmlformats.org/officeDocument/2006/relationships/image" Target="media/image34.png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emf"/><Relationship Id="rId23" Type="http://schemas.openxmlformats.org/officeDocument/2006/relationships/image" Target="media/image17.emf"/><Relationship Id="rId28" Type="http://schemas.openxmlformats.org/officeDocument/2006/relationships/image" Target="media/image22.emf"/><Relationship Id="rId36" Type="http://schemas.openxmlformats.org/officeDocument/2006/relationships/image" Target="media/image29.png"/><Relationship Id="rId49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7</Pages>
  <Words>685</Words>
  <Characters>3910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Admin</cp:lastModifiedBy>
  <cp:revision>2</cp:revision>
  <dcterms:created xsi:type="dcterms:W3CDTF">2023-04-11T10:38:00Z</dcterms:created>
  <dcterms:modified xsi:type="dcterms:W3CDTF">2023-04-11T10:38:00Z</dcterms:modified>
</cp:coreProperties>
</file>